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comments/comment2.xml" ContentType="application/vnd.openxmlformats-officedocument.presentationml.comments+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1"/>
  </p:notesMasterIdLst>
  <p:handoutMasterIdLst>
    <p:handoutMasterId r:id="rId122"/>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516" r:id="rId30"/>
    <p:sldId id="524" r:id="rId31"/>
    <p:sldId id="526" r:id="rId32"/>
    <p:sldId id="525" r:id="rId33"/>
    <p:sldId id="517" r:id="rId34"/>
    <p:sldId id="532" r:id="rId35"/>
    <p:sldId id="510" r:id="rId36"/>
    <p:sldId id="511" r:id="rId37"/>
    <p:sldId id="512" r:id="rId38"/>
    <p:sldId id="513" r:id="rId39"/>
    <p:sldId id="514" r:id="rId40"/>
    <p:sldId id="515" r:id="rId41"/>
    <p:sldId id="509" r:id="rId42"/>
    <p:sldId id="508" r:id="rId43"/>
    <p:sldId id="410" r:id="rId44"/>
    <p:sldId id="518" r:id="rId45"/>
    <p:sldId id="520" r:id="rId46"/>
    <p:sldId id="521" r:id="rId47"/>
    <p:sldId id="522" r:id="rId48"/>
    <p:sldId id="474" r:id="rId49"/>
    <p:sldId id="423" r:id="rId50"/>
    <p:sldId id="426" r:id="rId51"/>
    <p:sldId id="425" r:id="rId52"/>
    <p:sldId id="432" r:id="rId53"/>
    <p:sldId id="437" r:id="rId54"/>
    <p:sldId id="433" r:id="rId55"/>
    <p:sldId id="434" r:id="rId56"/>
    <p:sldId id="435" r:id="rId57"/>
    <p:sldId id="436" r:id="rId58"/>
    <p:sldId id="429" r:id="rId59"/>
    <p:sldId id="440" r:id="rId60"/>
    <p:sldId id="441" r:id="rId61"/>
    <p:sldId id="444" r:id="rId62"/>
    <p:sldId id="430" r:id="rId63"/>
    <p:sldId id="463" r:id="rId64"/>
    <p:sldId id="536" r:id="rId65"/>
    <p:sldId id="537" r:id="rId66"/>
    <p:sldId id="538" r:id="rId67"/>
    <p:sldId id="539" r:id="rId68"/>
    <p:sldId id="540" r:id="rId69"/>
    <p:sldId id="541" r:id="rId70"/>
    <p:sldId id="542" r:id="rId71"/>
    <p:sldId id="416" r:id="rId72"/>
    <p:sldId id="469" r:id="rId73"/>
    <p:sldId id="480" r:id="rId74"/>
    <p:sldId id="475" r:id="rId75"/>
    <p:sldId id="453" r:id="rId76"/>
    <p:sldId id="455" r:id="rId77"/>
    <p:sldId id="456" r:id="rId78"/>
    <p:sldId id="478" r:id="rId79"/>
    <p:sldId id="479" r:id="rId80"/>
    <p:sldId id="460" r:id="rId81"/>
    <p:sldId id="462" r:id="rId82"/>
    <p:sldId id="461" r:id="rId83"/>
    <p:sldId id="481" r:id="rId84"/>
    <p:sldId id="483" r:id="rId85"/>
    <p:sldId id="482" r:id="rId86"/>
    <p:sldId id="484" r:id="rId87"/>
    <p:sldId id="485" r:id="rId88"/>
    <p:sldId id="486" r:id="rId89"/>
    <p:sldId id="487" r:id="rId90"/>
    <p:sldId id="488" r:id="rId91"/>
    <p:sldId id="489" r:id="rId92"/>
    <p:sldId id="490" r:id="rId93"/>
    <p:sldId id="491" r:id="rId94"/>
    <p:sldId id="492" r:id="rId95"/>
    <p:sldId id="493" r:id="rId96"/>
    <p:sldId id="494" r:id="rId97"/>
    <p:sldId id="499" r:id="rId98"/>
    <p:sldId id="500" r:id="rId99"/>
    <p:sldId id="498" r:id="rId100"/>
    <p:sldId id="495" r:id="rId101"/>
    <p:sldId id="496" r:id="rId102"/>
    <p:sldId id="497" r:id="rId103"/>
    <p:sldId id="501" r:id="rId104"/>
    <p:sldId id="527" r:id="rId105"/>
    <p:sldId id="528" r:id="rId106"/>
    <p:sldId id="529" r:id="rId107"/>
    <p:sldId id="530" r:id="rId108"/>
    <p:sldId id="531" r:id="rId109"/>
    <p:sldId id="503" r:id="rId110"/>
    <p:sldId id="507" r:id="rId111"/>
    <p:sldId id="504" r:id="rId112"/>
    <p:sldId id="505" r:id="rId113"/>
    <p:sldId id="476" r:id="rId114"/>
    <p:sldId id="401" r:id="rId115"/>
    <p:sldId id="477" r:id="rId116"/>
    <p:sldId id="365" r:id="rId117"/>
    <p:sldId id="427" r:id="rId118"/>
    <p:sldId id="389" r:id="rId119"/>
    <p:sldId id="324" r:id="rId120"/>
  </p:sldIdLst>
  <p:sldSz cx="12192000" cy="6858000"/>
  <p:notesSz cx="6858000" cy="9144000"/>
  <p:custDataLst>
    <p:tags r:id="rId12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6F7F9"/>
    <a:srgbClr val="9966FF"/>
    <a:srgbClr val="66CCFF"/>
    <a:srgbClr val="00FF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645" autoAdjust="0"/>
    <p:restoredTop sz="52108" autoAdjust="0"/>
  </p:normalViewPr>
  <p:slideViewPr>
    <p:cSldViewPr snapToGrid="0">
      <p:cViewPr>
        <p:scale>
          <a:sx n="100" d="100"/>
          <a:sy n="100" d="100"/>
        </p:scale>
        <p:origin x="726" y="-1656"/>
      </p:cViewPr>
      <p:guideLst>
        <p:guide orient="horz" pos="2546"/>
        <p:guide pos="7174"/>
      </p:guideLst>
    </p:cSldViewPr>
  </p:slideViewPr>
  <p:outlineViewPr>
    <p:cViewPr>
      <p:scale>
        <a:sx n="33" d="100"/>
        <a:sy n="33" d="100"/>
      </p:scale>
      <p:origin x="0" y="0"/>
    </p:cViewPr>
  </p:outlineViewPr>
  <p:notesTextViewPr>
    <p:cViewPr>
      <p:scale>
        <a:sx n="3" d="2"/>
        <a:sy n="3" d="2"/>
      </p:scale>
      <p:origin x="0" y="-42"/>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ags" Target="tags/tag1.xml"/><Relationship Id="rId128"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commentAuthors" Target="commentAuthor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6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4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4/11</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4/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104</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106</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07</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08</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09</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1</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2</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13</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14</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15</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6</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17</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8</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9</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8</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4E52F2-CAC8-0BF7-6EC6-62E40443A19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D00065-C4B3-020C-3786-ED14EE6DAD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8563E35-CB8F-3EFF-1741-7DD969518F54}"/>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1519E97-76CE-02D7-EF33-537B128884BE}"/>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62294159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45C450-1BA3-5740-330E-AE8304DF126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AF2B5F0-6753-4FC5-2FA6-3E58952E5CE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434203B-31AD-921A-9F3D-9D8A09C6C23A}"/>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7CFCD2A-67B4-4BA8-6A2C-ECD8615EA827}"/>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213511565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144B87-0136-2E56-6272-A3318B3C4A1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101F4B5-5318-C91C-8A0D-8F98072B212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4CD387-A7F9-3D18-9439-8CF88049D83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BFC50A5-D249-4E8C-9526-E6DEB9101193}"/>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64516287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702351-51B5-EBB0-0050-150311E7BC5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70EBD32-B41D-A6A4-F731-D30BDC1861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29D6DCC-261F-2E95-90E3-24389101647C}"/>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3F3A0AD-8141-6C9C-459A-B872C295813A}"/>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19546776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015647-C79C-14DC-BE6A-63ACBE80C9A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210B-DC6E-1166-438B-6C7F6E08EF8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86DD534-65D9-3BF1-290D-91F73BDB5A2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5780037-9EC6-A2E8-D39D-2864D09852F7}"/>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426042941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015647-C79C-14DC-BE6A-63ACBE80C9A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210B-DC6E-1166-438B-6C7F6E08EF8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86DD534-65D9-3BF1-290D-91F73BDB5A2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5780037-9EC6-A2E8-D39D-2864D09852F7}"/>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41141842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591174-38C1-FA27-BEE3-ACCFBA93E2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E9EBC62-FD9A-FE44-5BA0-20A0BEBFEC6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78A3-DF1F-D5C6-570B-6112BA1AAD0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E3DF8ED-DE53-291A-EA34-F6563662B556}"/>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308586342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74</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83</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00.xml.rels><?xml version="1.0" encoding="UTF-8" standalone="yes"?>
<Relationships xmlns="http://schemas.openxmlformats.org/package/2006/relationships"><Relationship Id="rId3" Type="http://schemas.openxmlformats.org/officeDocument/2006/relationships/image" Target="../media/image129.jp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03.xml"/><Relationship Id="rId1" Type="http://schemas.openxmlformats.org/officeDocument/2006/relationships/slideLayout" Target="../slideLayouts/slideLayout7.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10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5.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11.xml"/><Relationship Id="rId1" Type="http://schemas.openxmlformats.org/officeDocument/2006/relationships/slideLayout" Target="../slideLayouts/slideLayout7.xml"/><Relationship Id="rId4" Type="http://schemas.openxmlformats.org/officeDocument/2006/relationships/image" Target="../media/image136.png"/></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1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16.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16.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17.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17.xml"/><Relationship Id="rId1" Type="http://schemas.openxmlformats.org/officeDocument/2006/relationships/slideLayout" Target="../slideLayouts/slideLayout7.xml"/><Relationship Id="rId4" Type="http://schemas.openxmlformats.org/officeDocument/2006/relationships/image" Target="../media/image139.png"/></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42.png"/><Relationship Id="rId2" Type="http://schemas.openxmlformats.org/officeDocument/2006/relationships/notesSlide" Target="../notesSlides/notesSlide119.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41.png"/><Relationship Id="rId4" Type="http://schemas.openxmlformats.org/officeDocument/2006/relationships/image" Target="../media/image140.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7" Type="http://schemas.openxmlformats.org/officeDocument/2006/relationships/image" Target="../media/image46.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customXml" Target="../ink/ink1.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31.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3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52.xml.rels><?xml version="1.0" encoding="UTF-8" standalone="yes"?>
<Relationships xmlns="http://schemas.openxmlformats.org/package/2006/relationships"><Relationship Id="rId8" Type="http://schemas.openxmlformats.org/officeDocument/2006/relationships/image" Target="../media/image84.jpeg"/><Relationship Id="rId3" Type="http://schemas.openxmlformats.org/officeDocument/2006/relationships/image" Target="../media/image111.png"/><Relationship Id="rId7" Type="http://schemas.openxmlformats.org/officeDocument/2006/relationships/image" Target="../media/image83.pn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82.png"/><Relationship Id="rId5" Type="http://schemas.openxmlformats.org/officeDocument/2006/relationships/image" Target="../media/image81.jpeg"/><Relationship Id="rId4" Type="http://schemas.openxmlformats.org/officeDocument/2006/relationships/image" Target="../media/image80.png"/></Relationships>
</file>

<file path=ppt/slides/_rels/slide5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5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86.png"/><Relationship Id="rId4" Type="http://schemas.openxmlformats.org/officeDocument/2006/relationships/image" Target="../media/image89.png"/></Relationships>
</file>

<file path=ppt/slides/_rels/slide5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86.png"/></Relationships>
</file>

<file path=ppt/slides/_rels/slide5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84.jpeg"/><Relationship Id="rId5" Type="http://schemas.openxmlformats.org/officeDocument/2006/relationships/image" Target="../media/image83.png"/><Relationship Id="rId4" Type="http://schemas.openxmlformats.org/officeDocument/2006/relationships/image" Target="../media/image82.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91.jp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92.jpg"/></Relationships>
</file>

<file path=ppt/slides/_rels/slide72.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notesSlide" Target="../notesSlides/notesSlide72.xml"/><Relationship Id="rId1" Type="http://schemas.openxmlformats.org/officeDocument/2006/relationships/slideLayout" Target="../slideLayouts/slideLayout7.xml"/><Relationship Id="rId4" Type="http://schemas.openxmlformats.org/officeDocument/2006/relationships/image" Target="../media/image94.jpg"/></Relationships>
</file>

<file path=ppt/slides/_rels/slide73.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notesSlide" Target="../notesSlides/notesSlide73.xml"/><Relationship Id="rId1" Type="http://schemas.openxmlformats.org/officeDocument/2006/relationships/slideLayout" Target="../slideLayouts/slideLayout7.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75.xml"/><Relationship Id="rId1" Type="http://schemas.openxmlformats.org/officeDocument/2006/relationships/slideLayout" Target="../slideLayouts/slideLayout7.xml"/><Relationship Id="rId4" Type="http://schemas.openxmlformats.org/officeDocument/2006/relationships/image" Target="../media/image101.png"/></Relationships>
</file>

<file path=ppt/slides/_rels/slide76.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79.xml"/><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80.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81.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1.xml"/><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82.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2.xml"/><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8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84.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118.jp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21.jp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4.jp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98.xml"/><Relationship Id="rId1" Type="http://schemas.openxmlformats.org/officeDocument/2006/relationships/slideLayout" Target="../slideLayouts/slideLayout7.xml"/><Relationship Id="rId4" Type="http://schemas.openxmlformats.org/officeDocument/2006/relationships/image" Target="../media/image127.png"/></Relationships>
</file>

<file path=ppt/slides/_rels/slide99.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6"/>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679464" y="4973964"/>
            <a:ext cx="5010150" cy="2667001"/>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679464" y="4973964"/>
                          <a:ext cx="5010150" cy="2667001"/>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104</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07</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1</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2</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13</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75975001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14</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15</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16</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17</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18</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19</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688111064"/>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172908">
                  <a:extLst>
                    <a:ext uri="{9D8B030D-6E8A-4147-A177-3AD203B41FA5}">
                      <a16:colId xmlns:a16="http://schemas.microsoft.com/office/drawing/2014/main" val="3145363978"/>
                    </a:ext>
                  </a:extLst>
                </a:gridCol>
                <a:gridCol w="581891">
                  <a:extLst>
                    <a:ext uri="{9D8B030D-6E8A-4147-A177-3AD203B41FA5}">
                      <a16:colId xmlns:a16="http://schemas.microsoft.com/office/drawing/2014/main" val="3288777230"/>
                    </a:ext>
                  </a:extLst>
                </a:gridCol>
                <a:gridCol w="969818">
                  <a:extLst>
                    <a:ext uri="{9D8B030D-6E8A-4147-A177-3AD203B41FA5}">
                      <a16:colId xmlns:a16="http://schemas.microsoft.com/office/drawing/2014/main" val="2851598383"/>
                    </a:ext>
                  </a:extLst>
                </a:gridCol>
                <a:gridCol w="4086033">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wid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237560" cy="400110"/>
            <a:chOff x="568442" y="319364"/>
            <a:chExt cx="423756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140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 – Timing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8</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773353638"/>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2+n+m))*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B08B28-8D73-1D71-6D67-3B4626ED5B4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4D4CC52-C02D-FFE4-40A6-A0A7B6DCC8EB}"/>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CD2701C1-31D0-17B9-51DC-195216CD281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9F58140-1C98-1CE7-4B6A-3189E389828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55909C89-629C-479C-5739-223AD3E30DCF}"/>
              </a:ext>
            </a:extLst>
          </p:cNvPr>
          <p:cNvGraphicFramePr>
            <a:graphicFrameLocks noGrp="1"/>
          </p:cNvGraphicFramePr>
          <p:nvPr>
            <p:extLst>
              <p:ext uri="{D42A27DB-BD31-4B8C-83A1-F6EECF244321}">
                <p14:modId xmlns:p14="http://schemas.microsoft.com/office/powerpoint/2010/main" val="4178709895"/>
              </p:ext>
            </p:extLst>
          </p:nvPr>
        </p:nvGraphicFramePr>
        <p:xfrm>
          <a:off x="568442" y="742914"/>
          <a:ext cx="11386133" cy="5891922"/>
        </p:xfrm>
        <a:graphic>
          <a:graphicData uri="http://schemas.openxmlformats.org/drawingml/2006/table">
            <a:tbl>
              <a:tblPr firstRow="1" bandRow="1">
                <a:tableStyleId>{5C22544A-7EE6-4342-B048-85BDC9FD1C3A}</a:tableStyleId>
              </a:tblPr>
              <a:tblGrid>
                <a:gridCol w="1369005">
                  <a:extLst>
                    <a:ext uri="{9D8B030D-6E8A-4147-A177-3AD203B41FA5}">
                      <a16:colId xmlns:a16="http://schemas.microsoft.com/office/drawing/2014/main" val="3145363978"/>
                    </a:ext>
                  </a:extLst>
                </a:gridCol>
                <a:gridCol w="1018374">
                  <a:extLst>
                    <a:ext uri="{9D8B030D-6E8A-4147-A177-3AD203B41FA5}">
                      <a16:colId xmlns:a16="http://schemas.microsoft.com/office/drawing/2014/main" val="1682622086"/>
                    </a:ext>
                  </a:extLst>
                </a:gridCol>
                <a:gridCol w="1294141">
                  <a:extLst>
                    <a:ext uri="{9D8B030D-6E8A-4147-A177-3AD203B41FA5}">
                      <a16:colId xmlns:a16="http://schemas.microsoft.com/office/drawing/2014/main" val="3288777230"/>
                    </a:ext>
                  </a:extLst>
                </a:gridCol>
                <a:gridCol w="1100659">
                  <a:extLst>
                    <a:ext uri="{9D8B030D-6E8A-4147-A177-3AD203B41FA5}">
                      <a16:colId xmlns:a16="http://schemas.microsoft.com/office/drawing/2014/main" val="2851598383"/>
                    </a:ext>
                  </a:extLst>
                </a:gridCol>
                <a:gridCol w="1100659">
                  <a:extLst>
                    <a:ext uri="{9D8B030D-6E8A-4147-A177-3AD203B41FA5}">
                      <a16:colId xmlns:a16="http://schemas.microsoft.com/office/drawing/2014/main" val="730799088"/>
                    </a:ext>
                  </a:extLst>
                </a:gridCol>
                <a:gridCol w="1100659">
                  <a:extLst>
                    <a:ext uri="{9D8B030D-6E8A-4147-A177-3AD203B41FA5}">
                      <a16:colId xmlns:a16="http://schemas.microsoft.com/office/drawing/2014/main" val="3392649446"/>
                    </a:ext>
                  </a:extLst>
                </a:gridCol>
                <a:gridCol w="1100659">
                  <a:extLst>
                    <a:ext uri="{9D8B030D-6E8A-4147-A177-3AD203B41FA5}">
                      <a16:colId xmlns:a16="http://schemas.microsoft.com/office/drawing/2014/main" val="655681671"/>
                    </a:ext>
                  </a:extLst>
                </a:gridCol>
                <a:gridCol w="1100659">
                  <a:extLst>
                    <a:ext uri="{9D8B030D-6E8A-4147-A177-3AD203B41FA5}">
                      <a16:colId xmlns:a16="http://schemas.microsoft.com/office/drawing/2014/main" val="4247082408"/>
                    </a:ext>
                  </a:extLst>
                </a:gridCol>
                <a:gridCol w="1100659">
                  <a:extLst>
                    <a:ext uri="{9D8B030D-6E8A-4147-A177-3AD203B41FA5}">
                      <a16:colId xmlns:a16="http://schemas.microsoft.com/office/drawing/2014/main" val="2726845353"/>
                    </a:ext>
                  </a:extLst>
                </a:gridCol>
                <a:gridCol w="1100659">
                  <a:extLst>
                    <a:ext uri="{9D8B030D-6E8A-4147-A177-3AD203B41FA5}">
                      <a16:colId xmlns:a16="http://schemas.microsoft.com/office/drawing/2014/main" val="1981261293"/>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mod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21104782"/>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9115386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5623938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11965727"/>
                  </a:ext>
                </a:extLst>
              </a:tr>
            </a:tbl>
          </a:graphicData>
        </a:graphic>
      </p:graphicFrame>
      <p:sp>
        <p:nvSpPr>
          <p:cNvPr id="2" name="投影片編號版面配置區 1">
            <a:extLst>
              <a:ext uri="{FF2B5EF4-FFF2-40B4-BE49-F238E27FC236}">
                <a16:creationId xmlns:a16="http://schemas.microsoft.com/office/drawing/2014/main" id="{0480FF8D-B044-2582-68E5-3FF8505EE97C}"/>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Tree>
    <p:extLst>
      <p:ext uri="{BB962C8B-B14F-4D97-AF65-F5344CB8AC3E}">
        <p14:creationId xmlns:p14="http://schemas.microsoft.com/office/powerpoint/2010/main" val="40460518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7435B8-6F88-A272-4B06-16DC39DCE6D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5937AEB-1E81-F194-6366-9A9506D14785}"/>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0ECB0F1E-D4FB-73F3-6C3A-80D78418EE43}"/>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2FA2DD0-2F53-1F4B-7783-C0D8ADF0EB1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867607407"/>
                  </p:ext>
                </p:extLst>
              </p:nvPr>
            </p:nvGraphicFramePr>
            <p:xfrm>
              <a:off x="283779" y="1034330"/>
              <a:ext cx="11676991" cy="4651517"/>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867607407"/>
                  </p:ext>
                </p:extLst>
              </p:nvPr>
            </p:nvGraphicFramePr>
            <p:xfrm>
              <a:off x="283779" y="1034330"/>
              <a:ext cx="11676991" cy="4651517"/>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496923" r="-526" b="-580000"/>
                          </a:stretch>
                        </a:blip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31E718DA-B0C3-189E-876E-857C362F8484}"/>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5</a:t>
            </a:fld>
            <a:endParaRPr lang="zh-CN" altLang="en-US" dirty="0"/>
          </a:p>
        </p:txBody>
      </p:sp>
    </p:spTree>
    <p:extLst>
      <p:ext uri="{BB962C8B-B14F-4D97-AF65-F5344CB8AC3E}">
        <p14:creationId xmlns:p14="http://schemas.microsoft.com/office/powerpoint/2010/main" val="241018460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6789670-B3F9-61EA-B858-02A33B760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85638C-DFF5-5517-605B-D927F87F56FC}"/>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C3ED2D7-F0A1-6F99-0739-B3C238DE873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64F1703-31DF-4821-9145-F7C6F9EC7B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B4D5A9F8-A6A8-7EFA-E44E-E2DC0F084319}"/>
                  </a:ext>
                </a:extLst>
              </p:cNvPr>
              <p:cNvGraphicFramePr>
                <a:graphicFrameLocks noGrp="1"/>
              </p:cNvGraphicFramePr>
              <p:nvPr>
                <p:extLst>
                  <p:ext uri="{D42A27DB-BD31-4B8C-83A1-F6EECF244321}">
                    <p14:modId xmlns:p14="http://schemas.microsoft.com/office/powerpoint/2010/main" val="651338203"/>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B4D5A9F8-A6A8-7EFA-E44E-E2DC0F084319}"/>
                  </a:ext>
                </a:extLst>
              </p:cNvPr>
              <p:cNvGraphicFramePr>
                <a:graphicFrameLocks noGrp="1"/>
              </p:cNvGraphicFramePr>
              <p:nvPr>
                <p:extLst>
                  <p:ext uri="{D42A27DB-BD31-4B8C-83A1-F6EECF244321}">
                    <p14:modId xmlns:p14="http://schemas.microsoft.com/office/powerpoint/2010/main" val="651338203"/>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0BE4FF7-3ACD-4898-7C60-C7E0C9E0D6CB}"/>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6</a:t>
            </a:fld>
            <a:endParaRPr lang="zh-CN" altLang="en-US" dirty="0"/>
          </a:p>
        </p:txBody>
      </p:sp>
    </p:spTree>
    <p:extLst>
      <p:ext uri="{BB962C8B-B14F-4D97-AF65-F5344CB8AC3E}">
        <p14:creationId xmlns:p14="http://schemas.microsoft.com/office/powerpoint/2010/main" val="405224467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A397D0-C386-5973-56D3-F039ED4B196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C577B11-5181-7DF6-762A-7C3EBB0DD5CD}"/>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EF7B036-C2B7-2707-DDC4-DD6D81EB4C9B}"/>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5F693D-EFF0-F86F-8D4B-C8737248AC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DC8F96A-A002-54A6-0AC5-90B8E32CB09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7</a:t>
            </a:fld>
            <a:endParaRPr lang="zh-CN" altLang="en-US" dirty="0"/>
          </a:p>
        </p:txBody>
      </p:sp>
    </p:spTree>
    <p:extLst>
      <p:ext uri="{BB962C8B-B14F-4D97-AF65-F5344CB8AC3E}">
        <p14:creationId xmlns:p14="http://schemas.microsoft.com/office/powerpoint/2010/main" val="114103602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4B63C-7157-9753-72DF-DE6087DC2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B4E3396-48BA-7482-502D-57650149CB28}"/>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46F5A858-9DE4-9905-1D43-C6087A736FD0}"/>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F00194-35BA-327E-101E-5F5223054D2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26E2460F-E8C9-2C12-A31F-78356D0EE9DA}"/>
              </a:ext>
            </a:extLst>
          </p:cNvPr>
          <p:cNvGraphicFramePr>
            <a:graphicFrameLocks noGrp="1"/>
          </p:cNvGraphicFramePr>
          <p:nvPr>
            <p:extLst>
              <p:ext uri="{D42A27DB-BD31-4B8C-83A1-F6EECF244321}">
                <p14:modId xmlns:p14="http://schemas.microsoft.com/office/powerpoint/2010/main" val="3603082399"/>
              </p:ext>
            </p:extLst>
          </p:nvPr>
        </p:nvGraphicFramePr>
        <p:xfrm>
          <a:off x="1495425" y="942955"/>
          <a:ext cx="6534150" cy="531242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gridCol w="1089025">
                  <a:extLst>
                    <a:ext uri="{9D8B030D-6E8A-4147-A177-3AD203B41FA5}">
                      <a16:colId xmlns:a16="http://schemas.microsoft.com/office/drawing/2014/main" val="2272640679"/>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dex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_seed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113394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37947991"/>
                  </a:ext>
                </a:extLst>
              </a:tr>
            </a:tbl>
          </a:graphicData>
        </a:graphic>
      </p:graphicFrame>
      <p:sp>
        <p:nvSpPr>
          <p:cNvPr id="2" name="投影片編號版面配置區 1">
            <a:extLst>
              <a:ext uri="{FF2B5EF4-FFF2-40B4-BE49-F238E27FC236}">
                <a16:creationId xmlns:a16="http://schemas.microsoft.com/office/drawing/2014/main" id="{F199F87F-F92B-B435-D562-16A49E6DB3FF}"/>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8</a:t>
            </a:fld>
            <a:endParaRPr lang="zh-CN" altLang="en-US" dirty="0"/>
          </a:p>
        </p:txBody>
      </p:sp>
    </p:spTree>
    <p:extLst>
      <p:ext uri="{BB962C8B-B14F-4D97-AF65-F5344CB8AC3E}">
        <p14:creationId xmlns:p14="http://schemas.microsoft.com/office/powerpoint/2010/main" val="117843171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4B63C-7157-9753-72DF-DE6087DC2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B4E3396-48BA-7482-502D-57650149CB28}"/>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46F5A858-9DE4-9905-1D43-C6087A736FD0}"/>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F00194-35BA-327E-101E-5F5223054D2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26E2460F-E8C9-2C12-A31F-78356D0EE9DA}"/>
              </a:ext>
            </a:extLst>
          </p:cNvPr>
          <p:cNvGraphicFramePr>
            <a:graphicFrameLocks noGrp="1"/>
          </p:cNvGraphicFramePr>
          <p:nvPr>
            <p:extLst>
              <p:ext uri="{D42A27DB-BD31-4B8C-83A1-F6EECF244321}">
                <p14:modId xmlns:p14="http://schemas.microsoft.com/office/powerpoint/2010/main" val="907225945"/>
              </p:ext>
            </p:extLst>
          </p:nvPr>
        </p:nvGraphicFramePr>
        <p:xfrm>
          <a:off x="1495425" y="942955"/>
          <a:ext cx="6534150" cy="4565028"/>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gridCol w="1089025">
                  <a:extLst>
                    <a:ext uri="{9D8B030D-6E8A-4147-A177-3AD203B41FA5}">
                      <a16:colId xmlns:a16="http://schemas.microsoft.com/office/drawing/2014/main" val="2272640679"/>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dex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_seed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113394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37947991"/>
                  </a:ext>
                </a:extLst>
              </a:tr>
            </a:tbl>
          </a:graphicData>
        </a:graphic>
      </p:graphicFrame>
      <p:sp>
        <p:nvSpPr>
          <p:cNvPr id="2" name="投影片編號版面配置區 1">
            <a:extLst>
              <a:ext uri="{FF2B5EF4-FFF2-40B4-BE49-F238E27FC236}">
                <a16:creationId xmlns:a16="http://schemas.microsoft.com/office/drawing/2014/main" id="{F199F87F-F92B-B435-D562-16A49E6DB3FF}"/>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9</a:t>
            </a:fld>
            <a:endParaRPr lang="zh-CN" altLang="en-US" dirty="0"/>
          </a:p>
        </p:txBody>
      </p:sp>
    </p:spTree>
    <p:extLst>
      <p:ext uri="{BB962C8B-B14F-4D97-AF65-F5344CB8AC3E}">
        <p14:creationId xmlns:p14="http://schemas.microsoft.com/office/powerpoint/2010/main" val="36162990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6A1195C-E85C-2ADD-AA56-CBF1A82E1CE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3EB3A1-1B52-D4E1-80C0-50C95B4FCBB3}"/>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96590F2E-BB68-79ED-3A33-5D79B98259A5}"/>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0891677-9E03-DB46-1D15-1C3448A799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DE6CC548-0888-FE4F-D9E8-B23793FB4A2A}"/>
              </a:ext>
            </a:extLst>
          </p:cNvPr>
          <p:cNvGraphicFramePr>
            <a:graphicFrameLocks noGrp="1"/>
          </p:cNvGraphicFramePr>
          <p:nvPr>
            <p:extLst>
              <p:ext uri="{D42A27DB-BD31-4B8C-83A1-F6EECF244321}">
                <p14:modId xmlns:p14="http://schemas.microsoft.com/office/powerpoint/2010/main" val="3290128841"/>
              </p:ext>
            </p:extLst>
          </p:nvPr>
        </p:nvGraphicFramePr>
        <p:xfrm>
          <a:off x="1495425" y="942955"/>
          <a:ext cx="5445125" cy="491618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ero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bl>
          </a:graphicData>
        </a:graphic>
      </p:graphicFrame>
      <p:sp>
        <p:nvSpPr>
          <p:cNvPr id="2" name="投影片編號版面配置區 1">
            <a:extLst>
              <a:ext uri="{FF2B5EF4-FFF2-40B4-BE49-F238E27FC236}">
                <a16:creationId xmlns:a16="http://schemas.microsoft.com/office/drawing/2014/main" id="{BEA37C69-F344-EC65-E614-612C06CF809C}"/>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31157894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74</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p:spTree>
    <p:extLst>
      <p:ext uri="{BB962C8B-B14F-4D97-AF65-F5344CB8AC3E}">
        <p14:creationId xmlns:p14="http://schemas.microsoft.com/office/powerpoint/2010/main" val="407597886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83</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0</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804594"/>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36627</TotalTime>
  <Words>18431</Words>
  <Application>Microsoft Office PowerPoint</Application>
  <PresentationFormat>寬螢幕</PresentationFormat>
  <Paragraphs>8571</Paragraphs>
  <Slides>119</Slides>
  <Notes>119</Notes>
  <HiddenSlides>12</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119</vt:i4>
      </vt:variant>
    </vt:vector>
  </HeadingPairs>
  <TitlesOfParts>
    <vt:vector size="131" baseType="lpstr">
      <vt:lpstr>-apple-system</vt:lpstr>
      <vt:lpstr>微软雅黑</vt:lpstr>
      <vt:lpstr>汉仪丫丫体简</vt:lpstr>
      <vt:lpstr>微軟正黑體</vt:lpstr>
      <vt:lpstr>Arial</vt:lpstr>
      <vt:lpstr>Calibri</vt:lpstr>
      <vt:lpstr>Cambria Math</vt:lpstr>
      <vt:lpstr>Roboto</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346</cp:revision>
  <dcterms:created xsi:type="dcterms:W3CDTF">2015-05-05T08:02:14Z</dcterms:created>
  <dcterms:modified xsi:type="dcterms:W3CDTF">2025-04-12T08:08:37Z</dcterms:modified>
</cp:coreProperties>
</file>